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414" r:id="rId2"/>
    <p:sldId id="1277" r:id="rId3"/>
    <p:sldId id="1278" r:id="rId4"/>
    <p:sldId id="1279" r:id="rId5"/>
    <p:sldId id="1280" r:id="rId6"/>
    <p:sldId id="1281" r:id="rId7"/>
    <p:sldId id="1283" r:id="rId8"/>
    <p:sldId id="1284" r:id="rId9"/>
    <p:sldId id="392" r:id="rId10"/>
    <p:sldId id="395" r:id="rId11"/>
    <p:sldId id="1312" r:id="rId12"/>
    <p:sldId id="1285" r:id="rId13"/>
    <p:sldId id="396" r:id="rId14"/>
    <p:sldId id="397" r:id="rId15"/>
    <p:sldId id="412" r:id="rId16"/>
    <p:sldId id="411" r:id="rId17"/>
    <p:sldId id="408" r:id="rId18"/>
    <p:sldId id="409" r:id="rId19"/>
    <p:sldId id="410" r:id="rId20"/>
    <p:sldId id="383" r:id="rId21"/>
    <p:sldId id="1286" r:id="rId22"/>
    <p:sldId id="1287" r:id="rId23"/>
    <p:sldId id="1288" r:id="rId24"/>
    <p:sldId id="1311" r:id="rId25"/>
    <p:sldId id="1310" r:id="rId26"/>
    <p:sldId id="1309" r:id="rId27"/>
    <p:sldId id="1305" r:id="rId28"/>
    <p:sldId id="1289" r:id="rId29"/>
    <p:sldId id="1290" r:id="rId30"/>
    <p:sldId id="1291" r:id="rId31"/>
    <p:sldId id="1292" r:id="rId32"/>
    <p:sldId id="1293" r:id="rId33"/>
    <p:sldId id="1294" r:id="rId34"/>
    <p:sldId id="1295" r:id="rId35"/>
    <p:sldId id="1296" r:id="rId36"/>
    <p:sldId id="1297" r:id="rId37"/>
    <p:sldId id="1298" r:id="rId38"/>
    <p:sldId id="1299" r:id="rId39"/>
    <p:sldId id="1300" r:id="rId40"/>
    <p:sldId id="1301" r:id="rId41"/>
    <p:sldId id="1302" r:id="rId42"/>
    <p:sldId id="1303" r:id="rId43"/>
    <p:sldId id="1304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48"/>
    <p:restoredTop sz="92109"/>
  </p:normalViewPr>
  <p:slideViewPr>
    <p:cSldViewPr snapToGrid="0" snapToObjects="1">
      <p:cViewPr varScale="1">
        <p:scale>
          <a:sx n="109" d="100"/>
          <a:sy n="109" d="100"/>
        </p:scale>
        <p:origin x="216" y="3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B251F-D075-F645-930F-5767A5538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name of the game – “invariants” !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78B14-653D-4C42-AEA6-A0578AE0E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ch like loop invariants, except</a:t>
            </a:r>
          </a:p>
          <a:p>
            <a:pPr lvl="1"/>
            <a:r>
              <a:rPr lang="en-US" dirty="0"/>
              <a:t>These are invariants pertaining to formal state-transition systems</a:t>
            </a:r>
          </a:p>
          <a:p>
            <a:r>
              <a:rPr lang="en-US" dirty="0"/>
              <a:t>We are really talking about inductive invariants</a:t>
            </a:r>
          </a:p>
          <a:p>
            <a:pPr lvl="1"/>
            <a:r>
              <a:rPr lang="en-US" dirty="0"/>
              <a:t>Invariants P such that</a:t>
            </a:r>
          </a:p>
          <a:p>
            <a:pPr lvl="2"/>
            <a:r>
              <a:rPr lang="en-US" dirty="0"/>
              <a:t>They are true in the initial state</a:t>
            </a:r>
          </a:p>
          <a:p>
            <a:pPr lvl="2"/>
            <a:r>
              <a:rPr lang="en-US" dirty="0"/>
              <a:t>When held at a state, every transition rule preserves it</a:t>
            </a:r>
          </a:p>
          <a:p>
            <a:r>
              <a:rPr lang="en-US" dirty="0"/>
              <a:t>This is a hugely important topic (invariant discovery)</a:t>
            </a:r>
          </a:p>
        </p:txBody>
      </p:sp>
    </p:spTree>
    <p:extLst>
      <p:ext uri="{BB962C8B-B14F-4D97-AF65-F5344CB8AC3E}">
        <p14:creationId xmlns:p14="http://schemas.microsoft.com/office/powerpoint/2010/main" val="1982505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Lecture 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s</a:t>
            </a:r>
          </a:p>
          <a:p>
            <a:pPr lvl="1"/>
            <a:r>
              <a:rPr lang="en-US" dirty="0"/>
              <a:t>Please fix meeting this week (schedule online) to</a:t>
            </a:r>
          </a:p>
          <a:p>
            <a:pPr lvl="2"/>
            <a:r>
              <a:rPr lang="en-US" dirty="0"/>
              <a:t>Select/Refine projects</a:t>
            </a:r>
          </a:p>
          <a:p>
            <a:pPr lvl="2"/>
            <a:r>
              <a:rPr lang="en-US" dirty="0"/>
              <a:t>Seek resources</a:t>
            </a:r>
          </a:p>
          <a:p>
            <a:pPr lvl="3"/>
            <a:r>
              <a:rPr lang="en-US" dirty="0"/>
              <a:t>Projects will be the central aspect of your class</a:t>
            </a:r>
          </a:p>
          <a:p>
            <a:r>
              <a:rPr lang="en-US" dirty="0"/>
              <a:t>Today’s topic : 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039521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2B0B9A0-AD72-AD4C-8629-7DAB4B30F7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750" y="1930400"/>
            <a:ext cx="67945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9041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BECFB103-B1B6-094E-8E37-8B73E404C1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1453"/>
            <a:ext cx="9829223" cy="5381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3049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44F027E-FAA7-9A49-AE7E-7D7C30E18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00" y="1860550"/>
            <a:ext cx="11150600" cy="313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2237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FD89320-429C-F04C-AB5D-E7771E598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31903"/>
            <a:ext cx="6375400" cy="2146300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40AF45DD-1105-F14F-9061-F366351E5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2492" y="3902320"/>
            <a:ext cx="7543800" cy="2400300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E4570CCF-8D72-DD49-BBB1-DDE229E01C72}"/>
              </a:ext>
            </a:extLst>
          </p:cNvPr>
          <p:cNvCxnSpPr/>
          <p:nvPr/>
        </p:nvCxnSpPr>
        <p:spPr>
          <a:xfrm>
            <a:off x="1242646" y="4243754"/>
            <a:ext cx="16998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29F29116-7696-EB4C-9EC6-EAB8587F9C1B}"/>
              </a:ext>
            </a:extLst>
          </p:cNvPr>
          <p:cNvSpPr txBox="1"/>
          <p:nvPr/>
        </p:nvSpPr>
        <p:spPr>
          <a:xfrm>
            <a:off x="8589595" y="1316997"/>
            <a:ext cx="291416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top-left rule is changed to the bottom-right rule in the CMP method, by introducing non-interference lemmas to strengthen the guards. These lemmas are proven in the same model being refined. </a:t>
            </a:r>
          </a:p>
        </p:txBody>
      </p:sp>
    </p:spTree>
    <p:extLst>
      <p:ext uri="{BB962C8B-B14F-4D97-AF65-F5344CB8AC3E}">
        <p14:creationId xmlns:p14="http://schemas.microsoft.com/office/powerpoint/2010/main" val="28990914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shared-memory multiprocessors being the norm, we need a notion of sharing memory “as if it were one common area”</a:t>
            </a:r>
          </a:p>
          <a:p>
            <a:pPr lvl="1"/>
            <a:r>
              <a:rPr lang="en-US" dirty="0"/>
              <a:t>What does this mean?</a:t>
            </a:r>
          </a:p>
          <a:p>
            <a:pPr lvl="2"/>
            <a:r>
              <a:rPr lang="en-US" dirty="0"/>
              <a:t>Every write by Pi is readable by Pi as well as </a:t>
            </a:r>
            <a:r>
              <a:rPr lang="en-US" dirty="0" err="1"/>
              <a:t>Pj</a:t>
            </a:r>
            <a:r>
              <a:rPr lang="en-US" dirty="0"/>
              <a:t> where </a:t>
            </a:r>
            <a:r>
              <a:rPr lang="en-US" dirty="0" err="1"/>
              <a:t>i</a:t>
            </a:r>
            <a:r>
              <a:rPr lang="en-US" dirty="0"/>
              <a:t> != j</a:t>
            </a:r>
          </a:p>
          <a:p>
            <a:pPr lvl="1"/>
            <a:r>
              <a:rPr lang="en-US" dirty="0"/>
              <a:t>This is not precise-enough</a:t>
            </a:r>
          </a:p>
          <a:p>
            <a:pPr lvl="2"/>
            <a:r>
              <a:rPr lang="en-US" dirty="0"/>
              <a:t>A program can write more times to a location than once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pPr lvl="2"/>
            <a:r>
              <a:rPr lang="en-US" dirty="0">
                <a:sym typeface="Wingdings" pitchFamily="2" charset="2"/>
              </a:rPr>
              <a:t>There could be multiple readers of a line</a:t>
            </a:r>
          </a:p>
          <a:p>
            <a:r>
              <a:rPr lang="en-US" dirty="0">
                <a:sym typeface="Wingdings" pitchFamily="2" charset="2"/>
              </a:rPr>
              <a:t>So,</a:t>
            </a:r>
          </a:p>
          <a:p>
            <a:pPr lvl="1"/>
            <a:r>
              <a:rPr lang="en-US" dirty="0">
                <a:sym typeface="Wingdings" pitchFamily="2" charset="2"/>
              </a:rPr>
              <a:t>Formally define when write-events are observable by read-events that match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a programmer sees coherence (</a:t>
            </a:r>
            <a:r>
              <a:rPr lang="en-US" sz="2400" dirty="0" err="1"/>
              <a:t>Cantin</a:t>
            </a:r>
            <a:r>
              <a:rPr lang="en-US" sz="2400" dirty="0"/>
              <a:t> paper)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4753708" cy="206111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735623" y="3584718"/>
            <a:ext cx="1072075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iven four processes (or hardware threads) and reads/writes</a:t>
            </a:r>
          </a:p>
          <a:p>
            <a:r>
              <a:rPr lang="en-US" sz="1200" dirty="0"/>
              <a:t>Per location (“</a:t>
            </a:r>
            <a:r>
              <a:rPr lang="en-US" sz="1200" dirty="0" err="1"/>
              <a:t>a_u</a:t>
            </a:r>
            <a:r>
              <a:rPr lang="en-US" sz="1200" dirty="0"/>
              <a:t>” in this case) explain read-value outcomes.</a:t>
            </a:r>
          </a:p>
          <a:p>
            <a:r>
              <a:rPr lang="en-US" sz="1200" dirty="0"/>
              <a:t>Here we explain as if this interleaving took place.</a:t>
            </a:r>
          </a:p>
          <a:p>
            <a:r>
              <a:rPr lang="en-US" sz="1200" dirty="0"/>
              <a:t>The inability find such an explanation means the system is incoherent</a:t>
            </a:r>
          </a:p>
          <a:p>
            <a:r>
              <a:rPr lang="en-US" sz="1200" dirty="0"/>
              <a:t>Cool piece of encoding by </a:t>
            </a:r>
            <a:r>
              <a:rPr lang="en-US" sz="1200" dirty="0" err="1"/>
              <a:t>Cantin</a:t>
            </a:r>
            <a:r>
              <a:rPr lang="en-US" sz="1200" dirty="0"/>
              <a:t>: Given a 3SAT formula, he generates a shared memory execution such that the formula is SAT </a:t>
            </a:r>
            <a:r>
              <a:rPr lang="en-US" sz="1200" dirty="0" err="1"/>
              <a:t>iff</a:t>
            </a:r>
            <a:r>
              <a:rPr lang="en-US" sz="1200" dirty="0"/>
              <a:t> the execution is coherent!</a:t>
            </a:r>
          </a:p>
          <a:p>
            <a:endParaRPr lang="en-US" sz="1200" dirty="0"/>
          </a:p>
          <a:p>
            <a:r>
              <a:rPr lang="en-US" sz="1200" dirty="0"/>
              <a:t>If you are looking forward to challenging yourself in your growth as a professional CS researcher, you should not pass up such opportunities (follow such proofs). I can help if you are interested!</a:t>
            </a:r>
            <a:endParaRPr lang="en-US" dirty="0"/>
          </a:p>
          <a:p>
            <a:r>
              <a:rPr lang="en-US" dirty="0"/>
              <a:t>When you finish this, you’ll feel a faint glow around your head ;-) </a:t>
            </a:r>
          </a:p>
          <a:p>
            <a:r>
              <a:rPr lang="en-US" dirty="0"/>
              <a:t>ASIDE: There is a panel on “how to become a faculty” tomorrow. I’d say that solving these kinds</a:t>
            </a:r>
          </a:p>
          <a:p>
            <a:r>
              <a:rPr lang="en-US" dirty="0"/>
              <a:t>of puzzles can help you!  </a:t>
            </a:r>
          </a:p>
          <a:p>
            <a:r>
              <a:rPr lang="en-US" dirty="0"/>
              <a:t>i.e. before you get out of the SoC, try to get the union of knowledge of the SoC faculty</a:t>
            </a:r>
          </a:p>
          <a:p>
            <a:r>
              <a:rPr lang="en-US" dirty="0"/>
              <a:t>* Getting the intersection is a bad idea </a:t>
            </a:r>
            <a:r>
              <a:rPr lang="en-US" dirty="0">
                <a:sym typeface="Wingdings" pitchFamily="2" charset="2"/>
              </a:rPr>
              <a:t> you’ll get close to the null set 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98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Dr. Nagarajan will be presenting this on Thu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31</TotalTime>
  <Words>2013</Words>
  <Application>Microsoft Macintosh PowerPoint</Application>
  <PresentationFormat>Widescreen</PresentationFormat>
  <Paragraphs>222</Paragraphs>
  <Slides>4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Calibri</vt:lpstr>
      <vt:lpstr>Trebuchet MS</vt:lpstr>
      <vt:lpstr>Wingdings</vt:lpstr>
      <vt:lpstr>Office Theme</vt:lpstr>
      <vt:lpstr>Visio</vt:lpstr>
      <vt:lpstr>CS 5/6110, Software Correctness Analysis, Spring 2021</vt:lpstr>
      <vt:lpstr>Overview of Lecture 19</vt:lpstr>
      <vt:lpstr>What is cache coherence?</vt:lpstr>
      <vt:lpstr>What is cache coherence?</vt:lpstr>
      <vt:lpstr>How a programmer sees coherence (Cantin paper)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The name of the game – “invariants” !!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CMP highlights from paper of C-T Chou</vt:lpstr>
      <vt:lpstr>CMP highlights from paper of C-T Chou</vt:lpstr>
      <vt:lpstr>CMP highlights from paper of C-T Chou</vt:lpstr>
      <vt:lpstr>CMP highlights from paper of C-T Chou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698</cp:revision>
  <cp:lastPrinted>2020-01-02T17:56:37Z</cp:lastPrinted>
  <dcterms:created xsi:type="dcterms:W3CDTF">2017-08-23T19:27:01Z</dcterms:created>
  <dcterms:modified xsi:type="dcterms:W3CDTF">2022-03-22T18:40:55Z</dcterms:modified>
</cp:coreProperties>
</file>